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Todor Tsekov, George Vasileiadis, Jiefan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7A587A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77777777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76011DB0" id="Group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">
                    <v:rect id="Rectangle 120" o:spid="_x0000_s1027" style="position:absolute;top:73152;width:68580;height:143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peUcYA&#10;AADcAAAADwAAAGRycy9kb3ducmV2LnhtbESPQWvCQBCF7wX/wzJCb3WjQiupq4gglCKFRj30NmTH&#10;bDQ7G7LbGPvrO4dCbzO8N+99s1wPvlE9dbEObGA6yUARl8HWXBk4HnZPC1AxIVtsApOBO0VYr0YP&#10;S8xtuPEn9UWqlIRwzNGAS6nNtY6lI49xElpi0c6h85hk7SptO7xJuG/0LMuetceapcFhS1tH5bX4&#10;9gbeLy/zwvWb/mf+QScXTvuv3TYa8zgeNq+gEg3p3/x3/WYFfyb48oxMoF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ypeUcYAAADcAAAADwAAAAAAAAAAAAAAAACYAgAAZHJz&#10;L2Rvd25yZXYueG1sUEsFBgAAAAAEAAQA9QAAAIsDAAAAAA==&#10;" fillcolor="#ffc000 [3204]" stroked="f" strokeweight="1pt"/>
                    <v:rect id="Rectangle 121" o:spid="_x0000_s1028" style="position:absolute;top:74390;width:68580;height:18327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Iw0sEA&#10;AADcAAAADwAAAGRycy9kb3ducmV2LnhtbERPS4vCMBC+L/gfwgheFk314Eo1igqKZVnweR+asS1t&#10;JqWJWv/9RhC8zcf3nNmiNZW4U+MKywqGgwgEcWp1wZmC82nTn4BwHlljZZkUPMnBYt75mmGs7YMP&#10;dD/6TIQQdjEqyL2vYyldmpNBN7A1ceCutjHoA2wyqRt8hHBTyVEUjaXBgkNDjjWtc0rL480o2P2u&#10;0uKnOvC+3JbbS5JMkr9vp1Sv2y6nIDy1/iN+u3c6zB8N4fVMuEDO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yMNLBAAAA3AAAAA8AAAAAAAAAAAAAAAAAmAIAAGRycy9kb3du&#10;cmV2LnhtbFBLBQYAAAAABAAEAPUAAACGAwAAAAA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Todor Tsekov, George Vasileiadis, Jiefan Lin</w:t>
                                </w:r>
                              </w:p>
                            </w:sdtContent>
                          </w:sdt>
                          <w:p w14:paraId="6A3114CF" w14:textId="77777777" w:rsidR="00D650AB" w:rsidRDefault="007A587A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22" o:spid="_x0000_s1029" type="#_x0000_t202" style="position:absolute;width:68580;height:731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uob5cIA&#10;AADcAAAADwAAAGRycy9kb3ducmV2LnhtbERPTWvCQBC9F/oflil4q5uGIiW6iohCoV40oh7H7JgN&#10;ZmdDdjVpf70rFLzN433OZNbbWtyo9ZVjBR/DBARx4XTFpYJdvnr/AuEDssbaMSn4JQ+z6evLBDPt&#10;Ot7QbRtKEUPYZ6jAhNBkUvrCkEU/dA1x5M6utRgibEupW+xiuK1lmiQjabHi2GCwoYWh4rK9WgWr&#10;Q3/i/O9nZ47L5Wd3PRW8z9dKDd76+RhEoD48xf/ubx3npyk8nokXyO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6hvlwgAAANwAAAAPAAAAAAAAAAAAAAAAAJgCAABkcnMvZG93&#10;bnJldi54bWxQSwUGAAAAAAQABAD1AAAAhwM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77777777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esign Document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06B72DD3" w14:textId="77777777" w:rsidR="009312F4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07738" w:history="1">
            <w:r w:rsidR="009312F4" w:rsidRPr="00536919">
              <w:rPr>
                <w:rStyle w:val="Hyperlink"/>
                <w:noProof/>
              </w:rPr>
              <w:t>1.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Architecture diagram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38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2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3C65AFD9" w14:textId="77777777" w:rsidR="009312F4" w:rsidRDefault="007A587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39" w:history="1">
            <w:r w:rsidR="009312F4" w:rsidRPr="00536919">
              <w:rPr>
                <w:rStyle w:val="Hyperlink"/>
                <w:noProof/>
              </w:rPr>
              <w:t>2.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Interface description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39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2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2417FA84" w14:textId="77777777" w:rsidR="009312F4" w:rsidRDefault="007A587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0" w:history="1">
            <w:r w:rsidR="009312F4" w:rsidRPr="00536919">
              <w:rPr>
                <w:rStyle w:val="Hyperlink"/>
                <w:noProof/>
              </w:rPr>
              <w:t>2.1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Methods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0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2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46F255E5" w14:textId="77777777" w:rsidR="009312F4" w:rsidRDefault="007A587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1" w:history="1">
            <w:r w:rsidR="009312F4" w:rsidRPr="00536919">
              <w:rPr>
                <w:rStyle w:val="Hyperlink"/>
                <w:noProof/>
              </w:rPr>
              <w:t>2.2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Callbacks/Events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1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3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59D61805" w14:textId="77777777" w:rsidR="009312F4" w:rsidRDefault="007A587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2" w:history="1">
            <w:r w:rsidR="009312F4" w:rsidRPr="00536919">
              <w:rPr>
                <w:rStyle w:val="Hyperlink"/>
                <w:noProof/>
              </w:rPr>
              <w:t>3.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Class diagram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2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3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05644BE4" w14:textId="77777777" w:rsidR="009312F4" w:rsidRDefault="007A587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07743" w:history="1">
            <w:r w:rsidR="009312F4" w:rsidRPr="00536919">
              <w:rPr>
                <w:rStyle w:val="Hyperlink"/>
                <w:noProof/>
              </w:rPr>
              <w:t>4.</w:t>
            </w:r>
            <w:r w:rsidR="009312F4">
              <w:rPr>
                <w:rFonts w:eastAsiaTheme="minorEastAsia"/>
                <w:noProof/>
              </w:rPr>
              <w:tab/>
            </w:r>
            <w:r w:rsidR="009312F4" w:rsidRPr="00536919">
              <w:rPr>
                <w:rStyle w:val="Hyperlink"/>
                <w:noProof/>
              </w:rPr>
              <w:t>Sequence diagrams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3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1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73C015A9" w14:textId="77777777" w:rsidR="009312F4" w:rsidRDefault="007A587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07744" w:history="1">
            <w:r w:rsidR="009312F4" w:rsidRPr="00536919">
              <w:rPr>
                <w:rStyle w:val="Hyperlink"/>
                <w:noProof/>
              </w:rPr>
              <w:t>4.1 Start game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4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1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2B0BD833" w14:textId="77777777" w:rsidR="009312F4" w:rsidRDefault="007A587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07745" w:history="1">
            <w:r w:rsidR="009312F4" w:rsidRPr="00536919">
              <w:rPr>
                <w:rStyle w:val="Hyperlink"/>
                <w:noProof/>
              </w:rPr>
              <w:t>4.2 Answer Question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5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2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0071F446" w14:textId="77777777" w:rsidR="009312F4" w:rsidRDefault="007A587A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07746" w:history="1">
            <w:r w:rsidR="009312F4" w:rsidRPr="00536919">
              <w:rPr>
                <w:rStyle w:val="Hyperlink"/>
                <w:noProof/>
              </w:rPr>
              <w:t>4.3 Win/Lose/Draw</w:t>
            </w:r>
            <w:r w:rsidR="009312F4">
              <w:rPr>
                <w:noProof/>
                <w:webHidden/>
              </w:rPr>
              <w:tab/>
            </w:r>
            <w:r w:rsidR="009312F4">
              <w:rPr>
                <w:noProof/>
                <w:webHidden/>
              </w:rPr>
              <w:fldChar w:fldCharType="begin"/>
            </w:r>
            <w:r w:rsidR="009312F4">
              <w:rPr>
                <w:noProof/>
                <w:webHidden/>
              </w:rPr>
              <w:instrText xml:space="preserve"> PAGEREF _Toc436907746 \h </w:instrText>
            </w:r>
            <w:r w:rsidR="009312F4">
              <w:rPr>
                <w:noProof/>
                <w:webHidden/>
              </w:rPr>
            </w:r>
            <w:r w:rsidR="009312F4">
              <w:rPr>
                <w:noProof/>
                <w:webHidden/>
              </w:rPr>
              <w:fldChar w:fldCharType="separate"/>
            </w:r>
            <w:r w:rsidR="009312F4">
              <w:rPr>
                <w:noProof/>
                <w:webHidden/>
              </w:rPr>
              <w:t>3</w:t>
            </w:r>
            <w:r w:rsidR="009312F4"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07738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24E2B1C" w14:textId="23009725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bookmarkStart w:id="1" w:name="_Toc436907739"/>
      <w:r>
        <w:rPr>
          <w:sz w:val="48"/>
          <w:szCs w:val="48"/>
        </w:rPr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bookmarkEnd w:id="1"/>
      <w:r w:rsidR="007D11D5">
        <w:rPr>
          <w:sz w:val="48"/>
          <w:szCs w:val="48"/>
        </w:rPr>
        <w:t>s</w:t>
      </w:r>
    </w:p>
    <w:p w14:paraId="68124562" w14:textId="6BD8BA25" w:rsidR="00C51751" w:rsidRDefault="007D11D5" w:rsidP="007D11D5">
      <w:pPr>
        <w:pStyle w:val="Heading3"/>
      </w:pPr>
      <w:r w:rsidRPr="007D11D5">
        <w:t>IGame</w:t>
      </w:r>
    </w:p>
    <w:p w14:paraId="478EE94F" w14:textId="4CFB6B7D" w:rsidR="007D11D5" w:rsidRDefault="007D11D5" w:rsidP="007D11D5">
      <w:r>
        <w:t>This interface implements the various functions for the game.</w:t>
      </w:r>
    </w:p>
    <w:p w14:paraId="41844B5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B4A057F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tarts the game after the check is complete. The check of players is done here.</w:t>
      </w:r>
    </w:p>
    <w:p w14:paraId="31C18CE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947B43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]</w:t>
      </w:r>
    </w:p>
    <w:p w14:paraId="7ED884B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tartGame();</w:t>
      </w:r>
    </w:p>
    <w:p w14:paraId="5367E37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538EA359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221D79FB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question to a player.</w:t>
      </w:r>
    </w:p>
    <w:p w14:paraId="5FDD5432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48F3DCF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next question to be asked.&lt;/returns&gt;</w:t>
      </w:r>
    </w:p>
    <w:p w14:paraId="4E71425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]</w:t>
      </w:r>
    </w:p>
    <w:p w14:paraId="6A0B673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Question getQuestion();</w:t>
      </w:r>
    </w:p>
    <w:p w14:paraId="52846241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BBA425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38EC3B6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that a player is ready to start a game.</w:t>
      </w:r>
    </w:p>
    <w:p w14:paraId="46F7165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02150A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691F642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]</w:t>
      </w:r>
    </w:p>
    <w:p w14:paraId="74528F1F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Ready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1E499FB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981B25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4FA43CB3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the answer of a player to the server. The check of the answer is done here.</w:t>
      </w:r>
    </w:p>
    <w:p w14:paraId="6AB99197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C1343A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answer.&lt;/param&gt;</w:t>
      </w:r>
    </w:p>
    <w:p w14:paraId="3A16D919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answer.&lt;/param&gt;</w:t>
      </w:r>
    </w:p>
    <w:p w14:paraId="19936AE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]</w:t>
      </w:r>
    </w:p>
    <w:p w14:paraId="4779CD9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Answer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26D08B8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986391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D49599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21FF943C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4E67E1D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798100D6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]</w:t>
      </w:r>
    </w:p>
    <w:p w14:paraId="650A1DE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leav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502B2DF8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38F5C43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4DD32FA9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39D83E83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7E2F272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.&lt;/param&gt;</w:t>
      </w:r>
    </w:p>
    <w:p w14:paraId="187BC480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]</w:t>
      </w:r>
    </w:p>
    <w:p w14:paraId="64576F60" w14:textId="5F2E281B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tart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Id);</w:t>
      </w:r>
    </w:p>
    <w:p w14:paraId="08C58A33" w14:textId="2670CA8E" w:rsidR="007D11D5" w:rsidRDefault="007D11D5" w:rsidP="007D11D5">
      <w:pPr>
        <w:pStyle w:val="Heading3"/>
      </w:pPr>
      <w:r>
        <w:t>IChat</w:t>
      </w:r>
    </w:p>
    <w:p w14:paraId="1D5379B5" w14:textId="5D51984E" w:rsidR="007D11D5" w:rsidRDefault="007D11D5" w:rsidP="007D11D5">
      <w:r>
        <w:t>This interface implements the chat.</w:t>
      </w:r>
    </w:p>
    <w:p w14:paraId="1F6DFCC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598784B5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player's message to the server.</w:t>
      </w:r>
    </w:p>
    <w:p w14:paraId="3EFAFDDA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DE975D4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_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 that send the message.&lt;/param&gt;</w:t>
      </w:r>
    </w:p>
    <w:p w14:paraId="405A137E" w14:textId="77777777" w:rsidR="007D11D5" w:rsidRDefault="007D11D5" w:rsidP="007D11D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message that was sent.&lt;/param&gt;</w:t>
      </w:r>
    </w:p>
    <w:p w14:paraId="65ADF309" w14:textId="5AAA9B91" w:rsidR="007D11D5" w:rsidRDefault="007D11D5" w:rsidP="007D11D5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ndMessag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_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43EFE6B0" w14:textId="77777777" w:rsidR="007B17FA" w:rsidRDefault="007B17FA" w:rsidP="007B17FA">
      <w:pPr>
        <w:pStyle w:val="Heading3"/>
      </w:pPr>
    </w:p>
    <w:p w14:paraId="1901C836" w14:textId="3383493F" w:rsidR="007B17FA" w:rsidRDefault="007B17FA" w:rsidP="007B17FA">
      <w:pPr>
        <w:pStyle w:val="Heading3"/>
      </w:pPr>
      <w:r>
        <w:t>IGameCallback and IChatcallback</w:t>
      </w:r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5EE1045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</w:p>
    <w:p w14:paraId="79710ECA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015165A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2AB489E9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the unique id on the client.</w:t>
      </w:r>
    </w:p>
    <w:p w14:paraId="6B1B80D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92BA618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OperationContract(IsOneWay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3A8FB612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etId();</w:t>
      </w:r>
    </w:p>
    <w:p w14:paraId="364891BA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190B6776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658CDA0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notifies the client that the game starts.</w:t>
      </w:r>
    </w:p>
    <w:p w14:paraId="679444C8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E1FA67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OperationContract(IsOneWay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F42F096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tartGameInClient();</w:t>
      </w:r>
    </w:p>
    <w:p w14:paraId="6571D782" w14:textId="261488E7" w:rsidR="007B17FA" w:rsidRDefault="007B17FA" w:rsidP="007B17FA">
      <w:pPr>
        <w:rPr>
          <w:rFonts w:ascii="Consolas" w:hAnsi="Consolas" w:cs="Consolas"/>
          <w:color w:val="DCDCDC"/>
          <w:sz w:val="19"/>
          <w:szCs w:val="19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66C7DEE4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8D7A3"/>
          <w:sz w:val="19"/>
          <w:szCs w:val="19"/>
          <w:highlight w:val="black"/>
        </w:rPr>
        <w:t>IChatCallback</w:t>
      </w:r>
    </w:p>
    <w:p w14:paraId="1CBEC99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  <w:bookmarkStart w:id="2" w:name="_GoBack"/>
      <w:bookmarkEnd w:id="2"/>
    </w:p>
    <w:p w14:paraId="5E495E61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3FB6A0FB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a message from the chat.</w:t>
      </w:r>
    </w:p>
    <w:p w14:paraId="5C4A8CAE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3303E4B3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sent the message.&lt;/param&gt;</w:t>
      </w:r>
    </w:p>
    <w:p w14:paraId="376979AD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param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body of the message.&lt;/param&gt;</w:t>
      </w:r>
    </w:p>
    <w:p w14:paraId="646DA2BC" w14:textId="77777777" w:rsidR="007B17FA" w:rsidRDefault="007B17FA" w:rsidP="007B17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getMessage(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7CD4DAA9" w14:textId="5D08EBAC" w:rsidR="007B17FA" w:rsidRPr="007B17FA" w:rsidRDefault="007B17FA" w:rsidP="007B17FA"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1FFCAC93" w14:textId="77777777" w:rsidR="00C51751" w:rsidRDefault="00C51751" w:rsidP="00C51751">
      <w:pPr>
        <w:pStyle w:val="Heading2"/>
        <w:numPr>
          <w:ilvl w:val="1"/>
          <w:numId w:val="1"/>
        </w:numPr>
        <w:rPr>
          <w:sz w:val="32"/>
          <w:szCs w:val="32"/>
        </w:rPr>
      </w:pPr>
      <w:bookmarkStart w:id="3" w:name="_Toc436907741"/>
      <w:r w:rsidRPr="00C51751">
        <w:rPr>
          <w:sz w:val="32"/>
          <w:szCs w:val="32"/>
        </w:rPr>
        <w:t>Callbacks/Events</w:t>
      </w:r>
      <w:bookmarkEnd w:id="3"/>
    </w:p>
    <w:p w14:paraId="3B75536D" w14:textId="0D734E40" w:rsidR="00D650AB" w:rsidRDefault="00CD4CD4" w:rsidP="00D650AB">
      <w:r>
        <w:rPr>
          <w:noProof/>
        </w:rPr>
        <w:drawing>
          <wp:inline distT="0" distB="0" distL="0" distR="0" wp14:anchorId="12C9927B" wp14:editId="7FB63DF1">
            <wp:extent cx="5943600" cy="4191000"/>
            <wp:effectExtent l="0" t="0" r="0" b="0"/>
            <wp:docPr id="10" name="Picture 10" descr="../../Desktop/Nov%2026,%202015%2011-43-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Desktop/Nov%2026,%202015%2011-43-56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81809A" w14:textId="58FC6EBD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10"/>
          <w:headerReference w:type="first" r:id="rId11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bookmarkStart w:id="4" w:name="_Toc436907742"/>
      <w:r>
        <w:rPr>
          <w:sz w:val="48"/>
          <w:szCs w:val="48"/>
        </w:rPr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4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pt;height:336.6pt" o:ole="">
            <v:imagedata r:id="rId12" o:title=""/>
          </v:shape>
          <o:OLEObject Type="Embed" ProgID="Visio.Drawing.15" ShapeID="_x0000_i1025" DrawAspect="Content" ObjectID="_1510652462" r:id="rId13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1E53796C" w14:textId="77777777" w:rsidR="007D11D5" w:rsidRDefault="007D11D5">
      <w:pPr>
        <w:rPr>
          <w:noProof/>
        </w:rPr>
      </w:pPr>
      <w:r>
        <w:rPr>
          <w:noProof/>
        </w:rPr>
        <w:br w:type="page"/>
      </w:r>
    </w:p>
    <w:p w14:paraId="459BEA82" w14:textId="77777777" w:rsidR="000C6E9C" w:rsidRDefault="000C6E9C" w:rsidP="00D650AB"/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5" w:name="_Toc43690774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5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6" w:name="_Toc436907744"/>
      <w:r>
        <w:rPr>
          <w:sz w:val="32"/>
          <w:szCs w:val="32"/>
        </w:rPr>
        <w:t>4.1 Start game</w:t>
      </w:r>
      <w:bookmarkEnd w:id="6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7" w:name="_Toc436907745"/>
      <w:r>
        <w:rPr>
          <w:sz w:val="32"/>
          <w:szCs w:val="32"/>
        </w:rPr>
        <w:lastRenderedPageBreak/>
        <w:t>4.2 Answer Question</w:t>
      </w:r>
      <w:bookmarkEnd w:id="7"/>
    </w:p>
    <w:p w14:paraId="38B298B6" w14:textId="32C41071" w:rsidR="00C51751" w:rsidRDefault="007D11D5" w:rsidP="00C51751">
      <w:r>
        <w:pict w14:anchorId="08BAFD5A">
          <v:shape id="_x0000_i1026" type="#_x0000_t75" style="width:677pt;height:400.2pt">
            <v:imagedata r:id="rId15" o:title="AnswerQuestion SequenceDiagram"/>
          </v:shape>
        </w:pict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3EBEDD22" w14:textId="77777777" w:rsidR="000C6E9C" w:rsidRDefault="000C6E9C" w:rsidP="00C51751"/>
    <w:p w14:paraId="292DC81F" w14:textId="562F7E0B" w:rsidR="00C51751" w:rsidRPr="00F92521" w:rsidRDefault="00C51751" w:rsidP="00F92521">
      <w:pPr>
        <w:pStyle w:val="Heading2"/>
        <w:rPr>
          <w:sz w:val="32"/>
          <w:szCs w:val="32"/>
        </w:rPr>
      </w:pPr>
      <w:bookmarkStart w:id="8" w:name="_Toc436907746"/>
      <w:r w:rsidRPr="00C51751">
        <w:rPr>
          <w:sz w:val="32"/>
          <w:szCs w:val="32"/>
        </w:rPr>
        <w:t>4.3 Win/Lose/Draw</w:t>
      </w:r>
      <w:bookmarkEnd w:id="8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37EEDC6" w14:textId="77777777" w:rsidR="007A587A" w:rsidRDefault="007A587A" w:rsidP="00D650AB">
      <w:pPr>
        <w:spacing w:after="0" w:line="240" w:lineRule="auto"/>
      </w:pPr>
      <w:r>
        <w:separator/>
      </w:r>
    </w:p>
  </w:endnote>
  <w:endnote w:type="continuationSeparator" w:id="0">
    <w:p w14:paraId="1B025688" w14:textId="77777777" w:rsidR="007A587A" w:rsidRDefault="007A587A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09D8C9" w14:textId="77777777" w:rsidR="007A587A" w:rsidRDefault="007A587A" w:rsidP="00D650AB">
      <w:pPr>
        <w:spacing w:after="0" w:line="240" w:lineRule="auto"/>
      </w:pPr>
      <w:r>
        <w:separator/>
      </w:r>
    </w:p>
  </w:footnote>
  <w:footnote w:type="continuationSeparator" w:id="0">
    <w:p w14:paraId="6838AFB1" w14:textId="77777777" w:rsidR="007A587A" w:rsidRDefault="007A587A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7B17FA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7B17FA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3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7B17FA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7B17FA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D5F12"/>
    <w:rsid w:val="006F6CE0"/>
    <w:rsid w:val="00787364"/>
    <w:rsid w:val="007A587A"/>
    <w:rsid w:val="007B17FA"/>
    <w:rsid w:val="007D11D5"/>
    <w:rsid w:val="007D7E3D"/>
    <w:rsid w:val="009312F4"/>
    <w:rsid w:val="009E67C1"/>
    <w:rsid w:val="00A4261A"/>
    <w:rsid w:val="00B442D5"/>
    <w:rsid w:val="00C51751"/>
    <w:rsid w:val="00CA1057"/>
    <w:rsid w:val="00CD4CD4"/>
    <w:rsid w:val="00D44BF0"/>
    <w:rsid w:val="00D650AB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092845-DBDF-478A-9EF5-3F7F4CD51F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0</Pages>
  <Words>556</Words>
  <Characters>3170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Group 6</Company>
  <LinksUpToDate>false</LinksUpToDate>
  <CharactersWithSpaces>37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Trivia</dc:subject>
  <dc:creator>Todor Tsekov, George Vasileiadis, Jiefan Lin</dc:creator>
  <cp:keywords/>
  <dc:description/>
  <cp:lastModifiedBy>George Vasileiadis</cp:lastModifiedBy>
  <cp:revision>11</cp:revision>
  <dcterms:created xsi:type="dcterms:W3CDTF">2015-11-25T10:40:00Z</dcterms:created>
  <dcterms:modified xsi:type="dcterms:W3CDTF">2015-12-03T11:55:00Z</dcterms:modified>
</cp:coreProperties>
</file>